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2A15" w:rsidRDefault="00666445">
      <w:r>
        <w:t xml:space="preserve">                                                        </w:t>
      </w:r>
      <w:r w:rsidR="00C6732E">
        <w:t>Озарение пришло случайно.</w:t>
      </w:r>
    </w:p>
    <w:p w:rsidR="00C6732E" w:rsidRPr="00C6732E" w:rsidRDefault="00C6732E">
      <w:r>
        <w:t>С</w:t>
      </w:r>
      <w:r w:rsidR="00E9666F">
        <w:t>о</w:t>
      </w:r>
      <w:r>
        <w:t xml:space="preserve">  схемой </w:t>
      </w:r>
      <w:r w:rsidR="00E9666F">
        <w:t xml:space="preserve"> глубокоуважаемого гения </w:t>
      </w:r>
      <w:r>
        <w:t xml:space="preserve">Тесла был  давно  знаком. </w:t>
      </w:r>
      <w:proofErr w:type="gramStart"/>
      <w:r>
        <w:t xml:space="preserve">Родилась идея  более быстрого отбора  энергии </w:t>
      </w:r>
      <w:r w:rsidR="00E9666F">
        <w:t xml:space="preserve"> </w:t>
      </w:r>
      <w:r>
        <w:t>из  атмосферы,   а точнее  положительно  заряженных ионов воздуха.</w:t>
      </w:r>
      <w:proofErr w:type="gramEnd"/>
    </w:p>
    <w:p w:rsidR="00E9666F" w:rsidRDefault="00E9666F">
      <w:r>
        <w:t xml:space="preserve">Земля,  как  известно,  имеет отрицательный  </w:t>
      </w:r>
      <w:r w:rsidR="004E43D5">
        <w:t xml:space="preserve">заряд,  это большой конденсатор,  в </w:t>
      </w:r>
      <w:r w:rsidR="00430E84">
        <w:t xml:space="preserve"> </w:t>
      </w:r>
      <w:r w:rsidR="004E43D5">
        <w:t>отличи</w:t>
      </w:r>
      <w:proofErr w:type="gramStart"/>
      <w:r w:rsidR="004E43D5">
        <w:t>и</w:t>
      </w:r>
      <w:proofErr w:type="gramEnd"/>
      <w:r w:rsidR="004E43D5">
        <w:t xml:space="preserve">  от</w:t>
      </w:r>
    </w:p>
    <w:p w:rsidR="00666445" w:rsidRDefault="004E43D5">
      <w:r>
        <w:t>положительно  заряженного  воздуха.</w:t>
      </w:r>
    </w:p>
    <w:p w:rsidR="00E9666F" w:rsidRDefault="00A86E2B">
      <w:r>
        <w:t>Как то при ремонте бытового ионизатора воздуха был замечен эффект пылесоса, он  произвольно прокачивал сквозь себя воздух, что было ощ</w:t>
      </w:r>
      <w:r w:rsidR="00666445">
        <w:t>утимо даже рукой.</w:t>
      </w:r>
    </w:p>
    <w:p w:rsidR="00666445" w:rsidRDefault="00666445">
      <w:r>
        <w:t xml:space="preserve">Суть схемы заключается в </w:t>
      </w:r>
      <w:proofErr w:type="spellStart"/>
      <w:r>
        <w:t>сендвич</w:t>
      </w:r>
      <w:proofErr w:type="spellEnd"/>
      <w:r>
        <w:t xml:space="preserve"> панели, блока управления,  силового понижающего трансформатора Тр</w:t>
      </w:r>
      <w:proofErr w:type="gramStart"/>
      <w:r>
        <w:t>1</w:t>
      </w:r>
      <w:proofErr w:type="gramEnd"/>
      <w:r>
        <w:t xml:space="preserve">,  источника постоянного тока смещения Тр2- </w:t>
      </w:r>
      <w:r>
        <w:rPr>
          <w:lang w:val="en-US"/>
        </w:rPr>
        <w:t>VD</w:t>
      </w:r>
      <w:r w:rsidRPr="00666445">
        <w:t>4-</w:t>
      </w:r>
      <w:r>
        <w:rPr>
          <w:lang w:val="en-US"/>
        </w:rPr>
        <w:t>C</w:t>
      </w:r>
      <w:r w:rsidRPr="00666445">
        <w:t>2</w:t>
      </w:r>
      <w:r>
        <w:t>, коммутатора  К.</w:t>
      </w:r>
    </w:p>
    <w:p w:rsidR="00666445" w:rsidRDefault="00666445">
      <w:proofErr w:type="spellStart"/>
      <w:r>
        <w:t>Сендвич</w:t>
      </w:r>
      <w:proofErr w:type="spellEnd"/>
      <w:r>
        <w:t xml:space="preserve">   панель  изготавливается  из простого  оцинкованного кровельного железа 3 листа,</w:t>
      </w:r>
    </w:p>
    <w:p w:rsidR="00666445" w:rsidRDefault="00666445">
      <w:r>
        <w:t>с прослойкой  электретного веществ</w:t>
      </w:r>
      <w:proofErr w:type="gramStart"/>
      <w:r>
        <w:t>а(</w:t>
      </w:r>
      <w:proofErr w:type="gramEnd"/>
      <w:r>
        <w:t>эбонит 2листа), склеенных электропроводным клеем.</w:t>
      </w:r>
    </w:p>
    <w:p w:rsidR="00666445" w:rsidRDefault="00666445">
      <w:r>
        <w:t xml:space="preserve">Панель  устанавливается  на некоторой высоте </w:t>
      </w:r>
      <w:r>
        <w:rPr>
          <w:lang w:val="en-US"/>
        </w:rPr>
        <w:t>h</w:t>
      </w:r>
      <w:r w:rsidRPr="00666445">
        <w:t xml:space="preserve"> </w:t>
      </w:r>
      <w:r>
        <w:t>по отношению к земле.</w:t>
      </w:r>
    </w:p>
    <w:p w:rsidR="00666445" w:rsidRDefault="00666445">
      <w:r>
        <w:t>В исходном состоянии на центральную пластину панели подается отрицательный потенциал напряжения от слаботочного  источника Тр2-</w:t>
      </w:r>
      <w:r>
        <w:rPr>
          <w:lang w:val="en-US"/>
        </w:rPr>
        <w:t>VD</w:t>
      </w:r>
      <w:r w:rsidRPr="00666445">
        <w:t>4-</w:t>
      </w:r>
      <w:r>
        <w:rPr>
          <w:lang w:val="en-US"/>
        </w:rPr>
        <w:t>C</w:t>
      </w:r>
      <w:r w:rsidRPr="00666445">
        <w:t>2</w:t>
      </w:r>
      <w:r>
        <w:t>.</w:t>
      </w:r>
    </w:p>
    <w:p w:rsidR="00666445" w:rsidRDefault="00666445">
      <w:r>
        <w:t xml:space="preserve">Диоды </w:t>
      </w:r>
      <w:r>
        <w:rPr>
          <w:lang w:val="en-US"/>
        </w:rPr>
        <w:t>VD</w:t>
      </w:r>
      <w:r w:rsidRPr="00666445">
        <w:t>1-</w:t>
      </w:r>
      <w:r>
        <w:rPr>
          <w:lang w:val="en-US"/>
        </w:rPr>
        <w:t>VD</w:t>
      </w:r>
      <w:r w:rsidRPr="00666445">
        <w:t xml:space="preserve">2 </w:t>
      </w:r>
      <w:r>
        <w:t>должны иметь ничтожный обратный ток утечк</w:t>
      </w:r>
      <w:proofErr w:type="gramStart"/>
      <w:r>
        <w:t>и(</w:t>
      </w:r>
      <w:proofErr w:type="gramEnd"/>
      <w:r>
        <w:t>это важно!)</w:t>
      </w:r>
    </w:p>
    <w:p w:rsidR="00666445" w:rsidRDefault="00666445">
      <w:r>
        <w:t>При отрицательном  смещении  панели  положительные  ионы воздуха будут  быстро заряжать</w:t>
      </w:r>
    </w:p>
    <w:p w:rsidR="00666445" w:rsidRDefault="00666445">
      <w:r>
        <w:t xml:space="preserve">внешние пластины панели.  Как только напряжение на пластинах  </w:t>
      </w:r>
      <w:proofErr w:type="gramStart"/>
      <w:r>
        <w:t xml:space="preserve">превысит  потенциал земли   диод  </w:t>
      </w:r>
      <w:r>
        <w:rPr>
          <w:lang w:val="en-US"/>
        </w:rPr>
        <w:t>VD</w:t>
      </w:r>
      <w:r w:rsidRPr="00666445">
        <w:t xml:space="preserve">1 </w:t>
      </w:r>
      <w:r>
        <w:t>откроется</w:t>
      </w:r>
      <w:proofErr w:type="gramEnd"/>
      <w:r>
        <w:t xml:space="preserve">  и  блок  управления  выдаст команду переключения на ключ К.</w:t>
      </w:r>
    </w:p>
    <w:p w:rsidR="00666445" w:rsidRDefault="00666445">
      <w:r>
        <w:t xml:space="preserve">Центральная пластина будет подключена к земле, диод  </w:t>
      </w:r>
      <w:r>
        <w:rPr>
          <w:lang w:val="en-US"/>
        </w:rPr>
        <w:t>VD</w:t>
      </w:r>
      <w:r w:rsidRPr="00666445">
        <w:t xml:space="preserve">2 </w:t>
      </w:r>
      <w:r>
        <w:t>откроется  и  пластины разрядятся</w:t>
      </w:r>
    </w:p>
    <w:p w:rsidR="00666445" w:rsidRPr="00666445" w:rsidRDefault="00666445">
      <w:r>
        <w:t>через Тр1-</w:t>
      </w:r>
      <w:r>
        <w:rPr>
          <w:lang w:val="en-US"/>
        </w:rPr>
        <w:t>VD</w:t>
      </w:r>
      <w:r w:rsidRPr="00666445">
        <w:t>3-</w:t>
      </w:r>
      <w:r>
        <w:rPr>
          <w:lang w:val="en-US"/>
        </w:rPr>
        <w:t>C</w:t>
      </w:r>
      <w:r w:rsidRPr="00666445">
        <w:t xml:space="preserve">1  </w:t>
      </w:r>
      <w:r>
        <w:t>в нагрузку. Далее цикл  повторяется.</w:t>
      </w:r>
    </w:p>
    <w:p w:rsidR="00C6732E" w:rsidRPr="00C6732E" w:rsidRDefault="00E9666F">
      <w:r>
        <w:t xml:space="preserve">  </w:t>
      </w:r>
    </w:p>
    <w:p w:rsidR="00C6732E" w:rsidRPr="00C6732E" w:rsidRDefault="00666445">
      <w:r>
        <w:object w:dxaOrig="17414" w:dyaOrig="8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16.75pt" o:ole="">
            <v:imagedata r:id="rId4" o:title=""/>
          </v:shape>
          <o:OLEObject Type="Embed" ProgID="Visio.Drawing.11" ShapeID="_x0000_i1025" DrawAspect="Content" ObjectID="_1317452422" r:id="rId5"/>
        </w:object>
      </w:r>
    </w:p>
    <w:sectPr w:rsidR="00C6732E" w:rsidRPr="00C6732E" w:rsidSect="009E2A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6732E"/>
    <w:rsid w:val="00430E84"/>
    <w:rsid w:val="004E43D5"/>
    <w:rsid w:val="00666445"/>
    <w:rsid w:val="009E2A15"/>
    <w:rsid w:val="00A86E2B"/>
    <w:rsid w:val="00C6732E"/>
    <w:rsid w:val="00E966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A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673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6732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1</Pages>
  <Words>237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09-10-18T07:53:00Z</dcterms:created>
  <dcterms:modified xsi:type="dcterms:W3CDTF">2009-10-19T06:14:00Z</dcterms:modified>
</cp:coreProperties>
</file>